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KhngDncch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KhngDncch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9in" o:ole="">
            <v:imagedata r:id="rId8" o:title=""/>
          </v:shape>
          <o:OLEObject Type="Embed" ProgID="Visio.Drawing.15" ShapeID="_x0000_i1025" DrawAspect="Content" ObjectID="_1573428470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pt;height:9in" o:ole="">
            <v:imagedata r:id="rId19" o:title=""/>
          </v:shape>
          <o:OLEObject Type="Embed" ProgID="Visio.Drawing.15" ShapeID="_x0000_i1026" DrawAspect="Content" ObjectID="_1573428471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2pt" o:ole="">
            <v:imagedata r:id="rId21" o:title=""/>
          </v:shape>
          <o:OLEObject Type="Embed" ProgID="Visio.Drawing.15" ShapeID="_x0000_i1027" DrawAspect="Content" ObjectID="_1573428472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428473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2pt" o:ole="">
            <v:imagedata r:id="rId25" o:title=""/>
          </v:shape>
          <o:OLEObject Type="Embed" ProgID="Visio.Drawing.15" ShapeID="_x0000_i1029" DrawAspect="Content" ObjectID="_1573428474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3.8pt;height:9in" o:ole="">
            <v:imagedata r:id="rId27" o:title=""/>
          </v:shape>
          <o:OLEObject Type="Embed" ProgID="Visio.Drawing.15" ShapeID="_x0000_i1030" DrawAspect="Content" ObjectID="_1573428475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8928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8928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pt" o:ole="">
            <v:imagedata r:id="rId41" o:title=""/>
          </v:shape>
          <o:OLEObject Type="Embed" ProgID="Visio.Drawing.15" ShapeID="_x0000_i1031" DrawAspect="Content" ObjectID="_1573428476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8pt;height:9in" o:ole="">
            <v:imagedata r:id="rId43" o:title=""/>
          </v:shape>
          <o:OLEObject Type="Embed" ProgID="Visio.Drawing.15" ShapeID="_x0000_i1032" DrawAspect="Content" ObjectID="_1573428477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552D5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956" cy="6163056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Ghe_Chitiet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956" cy="616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134B5B" w:rsidP="00134B5B">
      <w:pPr>
        <w:pStyle w:val="TuNormal"/>
        <w:numPr>
          <w:ilvl w:val="0"/>
          <w:numId w:val="0"/>
        </w:numPr>
        <w:ind w:left="851"/>
      </w:pPr>
      <w:r>
        <w:rPr>
          <w:noProof/>
        </w:rPr>
        <w:lastRenderedPageBreak/>
        <w:drawing>
          <wp:inline distT="0" distB="0" distL="0" distR="0">
            <wp:extent cx="5943600" cy="2048510"/>
            <wp:effectExtent l="0" t="0" r="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STX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tìm kiếm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List danh sách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phân trang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620534" cy="3572374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ThemTX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êm thực hiện thao tác thêm mới tuyến xe vừa nhập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thêm mới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430008" cy="3600953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pNhatTX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cập nhật thực hiện thao tác sửa thông tin tuyến xe 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sửa thông tin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134B5B" w:rsidP="00134B5B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4420217" cy="1905266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XoaTX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05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đồng ý xóa </w:t>
            </w:r>
            <w:r w:rsidR="005E4E9F">
              <w:t>tuyến xe</w:t>
            </w:r>
            <w:r>
              <w:t xml:space="preserve"> được chọn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hủy việc xóa </w:t>
            </w:r>
            <w:r w:rsidR="005E4E9F">
              <w:t>tuyến xe</w:t>
            </w:r>
            <w:r>
              <w:t xml:space="preserve"> được chọn</w:t>
            </w: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413CD6" w:rsidP="00E257DE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2075815"/>
            <wp:effectExtent l="0" t="0" r="0" b="63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412007-DSGCB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tìm kiếm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List danh sách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phân trang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468113" cy="3610479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ThemGCB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êm thực hiện thao tác thêm mới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thêm mới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572903" cy="3629532"/>
            <wp:effectExtent l="0" t="0" r="889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CapNhapGCB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903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cập nhật thực hiện thao tác sửa thông tin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sửa thông tin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324954" cy="187668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XoaGCB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đồng ý xóa giá cơ bản được cho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hủy việc xóa giá cơ bản được chọn</w:t>
            </w: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943600" cy="1824990"/>
            <wp:effectExtent l="0" t="0" r="0" b="3810"/>
            <wp:wrapTopAndBottom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MHChuyenXe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tìm kiếm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List danh sách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phân trang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848902" cy="4115374"/>
            <wp:effectExtent l="0" t="0" r="889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MHThemChuyenXe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41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êm thực hiện thao tác thêm mới chuyến xe vừa nhập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n xe và không thêm mới chuyến xe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050395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829849" cy="4096322"/>
            <wp:effectExtent l="0" t="0" r="889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MHSuaChuyenXe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 xml:space="preserve">Button cập nhật thực hiện thao tác cập nhật chuyến xe 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</w:t>
            </w:r>
            <w:r w:rsidR="007B7425">
              <w:t>n xe và không cập nhật</w:t>
            </w:r>
            <w:r>
              <w:t xml:space="preserve"> chuyến xe</w:t>
            </w:r>
          </w:p>
        </w:tc>
      </w:tr>
    </w:tbl>
    <w:p w:rsidR="00EF700F" w:rsidRDefault="00EF700F" w:rsidP="00EF700F">
      <w:pPr>
        <w:pStyle w:val="TuNormal"/>
      </w:pPr>
      <w:r>
        <w:lastRenderedPageBreak/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0C442F" w:rsidP="00EF700F">
      <w:pPr>
        <w:pStyle w:val="TuNormal"/>
        <w:numPr>
          <w:ilvl w:val="2"/>
          <w:numId w:val="17"/>
        </w:numPr>
      </w:pPr>
      <w:r>
        <w:rPr>
          <w:b/>
          <w:noProof/>
        </w:rPr>
        <w:drawing>
          <wp:anchor distT="0" distB="0" distL="114300" distR="114300" simplePos="0" relativeHeight="251659264" behindDoc="0" locked="0" layoutInCell="1" allowOverlap="1" wp14:anchorId="4063EAB7" wp14:editId="543053B5">
            <wp:simplePos x="0" y="0"/>
            <wp:positionH relativeFrom="column">
              <wp:posOffset>161925</wp:posOffset>
            </wp:positionH>
            <wp:positionV relativeFrom="paragraph">
              <wp:posOffset>313690</wp:posOffset>
            </wp:positionV>
            <wp:extent cx="5943600" cy="1757045"/>
            <wp:effectExtent l="0" t="0" r="0" b="0"/>
            <wp:wrapTopAndBottom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MHTaiXe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F700F">
        <w:t xml:space="preserve">Màn hình danh sách </w:t>
      </w:r>
      <w:r w:rsidR="00A23609">
        <w:t>tài xế</w:t>
      </w:r>
    </w:p>
    <w:p w:rsidR="000C442F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Mô tả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Thanh tìm kiếm tài xế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List danh sách tài xế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Thanh phân trang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0C442F" w:rsidRPr="001E5EB1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315427" cy="4848902"/>
            <wp:effectExtent l="0" t="0" r="9525" b="889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MHThemTaiXe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427" cy="484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họ tên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cmnd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5911D6">
            <w:pPr>
              <w:pStyle w:val="MyTable1"/>
            </w:pPr>
            <w:r>
              <w:t>Input nhập địa chỉ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bằng l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thêm thực hiện thao tác thêm mới tài xế vừa nhập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thêm mới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34480" cy="4829849"/>
            <wp:effectExtent l="0" t="0" r="9525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MHSuaTaiXe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họ tên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cmnd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A25AD3">
            <w:pPr>
              <w:pStyle w:val="MyTable1"/>
            </w:pPr>
            <w:r>
              <w:t>Input nhập địa chỉ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số bằng l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cập nhật thực hiện thao tác cập nhật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cập nhật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24954" cy="1876687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MHXoaTaiXe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đồng ý xóa </w:t>
            </w:r>
            <w:r w:rsidR="00943C40">
              <w:t>tài xế</w:t>
            </w:r>
            <w:r>
              <w:t xml:space="preserve"> được chọn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hủy việc xóa </w:t>
            </w:r>
            <w:r w:rsidR="00943C40">
              <w:t>tài xế</w:t>
            </w:r>
            <w:r>
              <w:t xml:space="preserve"> được chọn</w:t>
            </w:r>
          </w:p>
        </w:tc>
      </w:tr>
    </w:tbl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017F5A" w:rsidP="00017F5A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2651760"/>
            <wp:effectExtent l="0" t="0" r="0" b="0"/>
            <wp:docPr id="106" name="Hình ảnh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view ds hop dong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017F5A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A753B" w:rsidRDefault="00017F5A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A753B" w:rsidRDefault="0043522D" w:rsidP="00824B8C">
            <w:pPr>
              <w:pStyle w:val="MyTable1"/>
            </w:pPr>
            <w:r>
              <w:t>Thanh tìm kiếm hợp đồng</w:t>
            </w:r>
          </w:p>
        </w:tc>
      </w:tr>
      <w:tr w:rsidR="00017F5A" w:rsidTr="00824B8C">
        <w:tc>
          <w:tcPr>
            <w:tcW w:w="763" w:type="dxa"/>
          </w:tcPr>
          <w:p w:rsidR="00017F5A" w:rsidRDefault="00017F5A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17F5A" w:rsidRDefault="00017F5A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17F5A" w:rsidRDefault="0043522D" w:rsidP="00824B8C">
            <w:pPr>
              <w:pStyle w:val="MyTable1"/>
            </w:pPr>
            <w:r>
              <w:t>Danh sách thông tin hợp đồng</w:t>
            </w:r>
          </w:p>
        </w:tc>
      </w:tr>
      <w:tr w:rsidR="00017F5A" w:rsidTr="00824B8C">
        <w:tc>
          <w:tcPr>
            <w:tcW w:w="763" w:type="dxa"/>
          </w:tcPr>
          <w:p w:rsidR="00017F5A" w:rsidRDefault="00017F5A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17F5A" w:rsidRDefault="00017F5A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17F5A" w:rsidRDefault="0043522D" w:rsidP="00824B8C">
            <w:pPr>
              <w:pStyle w:val="MyTable1"/>
            </w:pPr>
            <w:r>
              <w:t>Thanh phân trang</w:t>
            </w:r>
          </w:p>
        </w:tc>
      </w:tr>
      <w:tr w:rsidR="00017F5A" w:rsidTr="00824B8C">
        <w:tc>
          <w:tcPr>
            <w:tcW w:w="763" w:type="dxa"/>
          </w:tcPr>
          <w:p w:rsidR="00017F5A" w:rsidRDefault="00017F5A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17F5A" w:rsidRDefault="00017F5A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17F5A" w:rsidRDefault="0043522D" w:rsidP="00824B8C">
            <w:pPr>
              <w:pStyle w:val="MyTable1"/>
            </w:pPr>
            <w:r>
              <w:t>Button thao tác thêm, xóa, sửa mở ra một dialog chi tiết</w:t>
            </w: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3522D" w:rsidP="004A753B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669771" cy="5616427"/>
            <wp:effectExtent l="0" t="0" r="7620" b="3810"/>
            <wp:docPr id="107" name="Hình ảnh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view them hop dong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5616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3522D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A753B" w:rsidRDefault="0043522D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A753B" w:rsidRDefault="0043522D" w:rsidP="00824B8C">
            <w:pPr>
              <w:pStyle w:val="MyTable1"/>
            </w:pPr>
            <w:r>
              <w:t>Dropdown để chọn ngày lập hợp đồng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Dropdown để chọn trạm thuê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Input giá thỏa thuận thuê trạm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Dropdown để chọn thời hạn thuê (ngày/tháng/năm)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Dropdown để chọn đối tác kí hợp đồng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Dropdown để chọn nhân viên lập hợp đồng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Input mô tả chi tiết hợp đồng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Button thêm để thực hiện thao tác thêm hợp đồng</w:t>
            </w:r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Button hủy để hủy thao tác thêm hợp đồng và trở lại màn hình danh sách hợp đồng</w:t>
            </w: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3522D" w:rsidP="004A753B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669771" cy="5753599"/>
            <wp:effectExtent l="0" t="0" r="7620" b="0"/>
            <wp:docPr id="108" name="Hình ảnh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view cap nhat hop dong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5753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Mô tả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Dropdown để chọn ngày lập hợp đồng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Dropdown để chọn trạm thuê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Input giá thỏa thuận thuê trạm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Dropdown để chọn thời hạn thuê (ngày/tháng/năm)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Dropdown để chọn đối tác kí hợp đồng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Dropdown để chọn nhân viên lập hợp đồng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Input mô tả chi tiết hợp đồng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>Button</w:t>
            </w:r>
            <w:r>
              <w:t xml:space="preserve"> cập nhật </w:t>
            </w:r>
            <w:r>
              <w:t xml:space="preserve">để thực hiện thao tác </w:t>
            </w:r>
            <w:r>
              <w:t>sửa</w:t>
            </w:r>
            <w:r>
              <w:t xml:space="preserve"> hợp đồng</w:t>
            </w:r>
            <w:r>
              <w:t xml:space="preserve"> đã chọn</w:t>
            </w:r>
          </w:p>
        </w:tc>
      </w:tr>
      <w:tr w:rsidR="0043522D" w:rsidTr="00842767">
        <w:tc>
          <w:tcPr>
            <w:tcW w:w="763" w:type="dxa"/>
          </w:tcPr>
          <w:p w:rsidR="0043522D" w:rsidRDefault="0043522D" w:rsidP="00842767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43522D" w:rsidRDefault="0043522D" w:rsidP="00842767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43522D" w:rsidRDefault="0043522D" w:rsidP="00842767">
            <w:pPr>
              <w:pStyle w:val="MyTable1"/>
            </w:pPr>
            <w:r>
              <w:t xml:space="preserve">Button hủy để hủy thao tác </w:t>
            </w:r>
            <w:r>
              <w:t>sửa</w:t>
            </w:r>
            <w:r>
              <w:t xml:space="preserve"> hợp đồng và trở lại màn hình danh sách hợp đồng</w:t>
            </w: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3522D" w:rsidP="004A753B">
      <w:pPr>
        <w:pStyle w:val="SubTitle1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4351397" cy="1569856"/>
            <wp:effectExtent l="0" t="0" r="0" b="0"/>
            <wp:docPr id="109" name="Hình ảnh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view xoa hop dong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397" cy="1569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3522D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A753B" w:rsidRDefault="0043522D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A753B" w:rsidRDefault="0043522D" w:rsidP="00824B8C">
            <w:pPr>
              <w:pStyle w:val="MyTable1"/>
            </w:pPr>
            <w:r>
              <w:t>Button đồng ý để tiến hành thao tác xóa hợp đồng đã chọn</w:t>
            </w:r>
            <w:bookmarkStart w:id="2" w:name="_GoBack"/>
            <w:bookmarkEnd w:id="2"/>
          </w:p>
        </w:tc>
      </w:tr>
      <w:tr w:rsidR="0043522D" w:rsidTr="00824B8C">
        <w:tc>
          <w:tcPr>
            <w:tcW w:w="763" w:type="dxa"/>
          </w:tcPr>
          <w:p w:rsidR="0043522D" w:rsidRDefault="0043522D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3522D" w:rsidRDefault="0043522D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3522D" w:rsidRDefault="0043522D" w:rsidP="00824B8C">
            <w:pPr>
              <w:pStyle w:val="MyTable1"/>
            </w:pPr>
            <w:r>
              <w:t>Button hủy để hủy thao tác xóa hợp đồng và trở lại màn hình danh sách hợp đồng</w:t>
            </w: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A25AD3" w:rsidRDefault="00A25AD3" w:rsidP="00B55001">
      <w:pPr>
        <w:pStyle w:val="TuNormal"/>
        <w:numPr>
          <w:ilvl w:val="0"/>
          <w:numId w:val="0"/>
        </w:numPr>
        <w:ind w:left="180"/>
        <w:jc w:val="center"/>
      </w:pPr>
      <w:r>
        <w:rPr>
          <w:noProof/>
        </w:rPr>
        <w:lastRenderedPageBreak/>
        <w:drawing>
          <wp:inline distT="0" distB="0" distL="0" distR="0" wp14:anchorId="196D426E" wp14:editId="04CDD22A">
            <wp:extent cx="5943600" cy="2963545"/>
            <wp:effectExtent l="0" t="0" r="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Mô tả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Danh sách control tìm kiếm thông tin, bao gồm tìm theo tên đường, giá, người khảo sát, người khảo sát.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 xml:space="preserve">Danh sách các khảo sát biểu diễn dưới dạng lưới (grid) với dòng và cột. 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Nhóm các nút điều khiển bao gồm: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Thêm một khảo sát mới. Nó điều hướng qua một trang mới, trang thêm thông tin khảo sát mới.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Xóa khảo sát. Nó hiện lên một pop up xác nhận xóa.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Cập nhật khảo sát. Nó điều hướng qua một trang mới, trang cập nhật thông tin khảo sát.</w:t>
            </w:r>
          </w:p>
        </w:tc>
      </w:tr>
    </w:tbl>
    <w:p w:rsidR="00A25AD3" w:rsidRPr="001E5EB1" w:rsidRDefault="00A25A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A25AD3" w:rsidP="00B55001">
      <w:pPr>
        <w:pStyle w:val="SubTitle1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 wp14:anchorId="6F4059DE" wp14:editId="1877D2BD">
            <wp:extent cx="4248150" cy="379095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Mô tả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Danh sách control để điền thông tin.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 xml:space="preserve">Danh sách các control điều khiển giúp xác nhận bao gồm: 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xác nhận thêm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hủy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A25AD3" w:rsidP="00B55001">
      <w:pPr>
        <w:pStyle w:val="SubTitle1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 wp14:anchorId="0AB80B3D" wp14:editId="0299B587">
            <wp:extent cx="4381500" cy="391477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Mô tả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Danh sách control để đổi thông tin.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 xml:space="preserve">Danh sách các control điều khiển giúp xác nhận bao gồm: 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xác nhận cập nhật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hủy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A25AD3" w:rsidP="00FE250C">
      <w:pPr>
        <w:pStyle w:val="SubTitle1"/>
        <w:numPr>
          <w:ilvl w:val="0"/>
          <w:numId w:val="0"/>
        </w:numPr>
        <w:ind w:left="1296"/>
      </w:pPr>
      <w:r>
        <w:rPr>
          <w:b/>
          <w:noProof/>
        </w:rPr>
        <w:lastRenderedPageBreak/>
        <w:drawing>
          <wp:inline distT="0" distB="0" distL="0" distR="0" wp14:anchorId="60B4C99A" wp14:editId="12A71328">
            <wp:extent cx="5487166" cy="2305372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D3" w:rsidRDefault="00A25AD3" w:rsidP="00FE250C">
      <w:pPr>
        <w:pStyle w:val="SubTitle1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Mô tả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Button xác nhận đồng ý xóa khảo được chọn</w:t>
            </w:r>
          </w:p>
        </w:tc>
      </w:tr>
      <w:tr w:rsidR="00B40CF6" w:rsidTr="00DF5899">
        <w:tc>
          <w:tcPr>
            <w:tcW w:w="763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DF589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DF5899">
            <w:pPr>
              <w:pStyle w:val="MyTable1"/>
            </w:pPr>
            <w:r>
              <w:t>Button xác nhận hủy việc xóa khảo được chọn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100B61">
      <w:pPr>
        <w:pStyle w:val="TuNormal"/>
        <w:numPr>
          <w:ilvl w:val="0"/>
          <w:numId w:val="0"/>
        </w:numPr>
        <w:ind w:left="2016"/>
      </w:pP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DF5899" w:rsidP="00FE250C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1729105"/>
            <wp:effectExtent l="0" t="0" r="0" b="4445"/>
            <wp:docPr id="76" name="Hình ảnh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view ds session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DF5899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FE250C" w:rsidRDefault="00DF5899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FE250C" w:rsidRDefault="00DF5899" w:rsidP="00824B8C">
            <w:pPr>
              <w:pStyle w:val="MyTable1"/>
            </w:pPr>
            <w:r>
              <w:t>Thanh tìm kiếm session</w:t>
            </w:r>
          </w:p>
        </w:tc>
      </w:tr>
      <w:tr w:rsidR="00DF5899" w:rsidTr="00824B8C">
        <w:tc>
          <w:tcPr>
            <w:tcW w:w="763" w:type="dxa"/>
          </w:tcPr>
          <w:p w:rsidR="00DF5899" w:rsidRDefault="00DF5899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F5899" w:rsidRDefault="00DF5899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F5899" w:rsidRDefault="00DF5899" w:rsidP="00824B8C">
            <w:pPr>
              <w:pStyle w:val="MyTable1"/>
            </w:pPr>
            <w:r>
              <w:t>Danh sách session</w:t>
            </w:r>
          </w:p>
        </w:tc>
      </w:tr>
      <w:tr w:rsidR="00DF5899" w:rsidTr="00824B8C">
        <w:tc>
          <w:tcPr>
            <w:tcW w:w="763" w:type="dxa"/>
          </w:tcPr>
          <w:p w:rsidR="00DF5899" w:rsidRDefault="00DF5899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F5899" w:rsidRDefault="00DF5899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F5899" w:rsidRDefault="00DF5899" w:rsidP="00824B8C">
            <w:pPr>
              <w:pStyle w:val="MyTable1"/>
            </w:pPr>
            <w:r>
              <w:t>Thanh phân trang</w:t>
            </w: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DF5899">
        <w:t>đăng nhập</w:t>
      </w:r>
    </w:p>
    <w:p w:rsidR="00FE250C" w:rsidRDefault="00DF5899" w:rsidP="00FE250C">
      <w:pPr>
        <w:pStyle w:val="SubTitle1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4237087" cy="1691787"/>
            <wp:effectExtent l="0" t="0" r="0" b="3810"/>
            <wp:docPr id="77" name="Hình ảnh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view dang nhap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087" cy="1691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DF5899" w:rsidP="00824B8C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FE250C" w:rsidRDefault="00DF5899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FE250C" w:rsidRDefault="00DF5899" w:rsidP="00824B8C">
            <w:pPr>
              <w:pStyle w:val="MyTable1"/>
            </w:pPr>
            <w:r>
              <w:t>Mã nhân viên để đăng nhập</w:t>
            </w:r>
          </w:p>
        </w:tc>
      </w:tr>
      <w:tr w:rsidR="00DF5899" w:rsidTr="00824B8C">
        <w:tc>
          <w:tcPr>
            <w:tcW w:w="763" w:type="dxa"/>
          </w:tcPr>
          <w:p w:rsidR="00DF5899" w:rsidRDefault="00DF5899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F5899" w:rsidRDefault="00DF5899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F5899" w:rsidRDefault="00DF5899" w:rsidP="00824B8C">
            <w:pPr>
              <w:pStyle w:val="MyTable1"/>
            </w:pPr>
            <w:r>
              <w:t>Mật khẩu đăng nhập</w:t>
            </w:r>
          </w:p>
        </w:tc>
      </w:tr>
      <w:tr w:rsidR="00DF5899" w:rsidTr="00824B8C">
        <w:tc>
          <w:tcPr>
            <w:tcW w:w="763" w:type="dxa"/>
          </w:tcPr>
          <w:p w:rsidR="00DF5899" w:rsidRDefault="00DF5899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F5899" w:rsidRDefault="00DF5899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F5899" w:rsidRDefault="00DF5899" w:rsidP="00824B8C">
            <w:pPr>
              <w:pStyle w:val="MyTable1"/>
            </w:pPr>
            <w:r>
              <w:t>Button đăng nhập</w:t>
            </w: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LiBang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mới ,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Luồng xử lý</w:t>
            </w:r>
          </w:p>
        </w:tc>
        <w:tc>
          <w:tcPr>
            <w:tcW w:w="8730" w:type="dxa"/>
          </w:tcPr>
          <w:p w:rsidR="00421005" w:rsidRDefault="00091894" w:rsidP="00D3743B">
            <w:pPr>
              <w:pStyle w:val="MyTable"/>
            </w:pPr>
            <w:r>
              <w:object w:dxaOrig="11761" w:dyaOrig="8326">
                <v:shape id="_x0000_i1033" type="#_x0000_t75" style="width:424.8pt;height:301.8pt" o:ole="">
                  <v:imagedata r:id="rId86" o:title=""/>
                </v:shape>
                <o:OLEObject Type="Embed" ProgID="Visio.Drawing.15" ShapeID="_x0000_i1033" DrawAspect="Content" ObjectID="_1573428478" r:id="rId87"/>
              </w:object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LiBang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Chức năng tìm kiếm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LiBang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cập nhật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3" w:name="OLE_LINK11"/>
      <w:r>
        <w:t>ThemTaiXe</w:t>
      </w:r>
      <w:bookmarkEnd w:id="3"/>
    </w:p>
    <w:tbl>
      <w:tblPr>
        <w:tblStyle w:val="LiBang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thêm thông tin tài xế mới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LiBang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Chức năng tìm kiếm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LiBang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>Chức năng xóa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4" w:name="OLE_LINK21"/>
      <w:bookmarkStart w:id="5" w:name="OLE_LINK22"/>
      <w:r>
        <w:t xml:space="preserve">Phương thức </w:t>
      </w:r>
      <w:bookmarkStart w:id="6" w:name="OLE_LINK16"/>
      <w:bookmarkStart w:id="7" w:name="OLE_LINK17"/>
      <w:r>
        <w:t>CapNhapTaiXe</w:t>
      </w:r>
      <w:bookmarkEnd w:id="6"/>
      <w:bookmarkEnd w:id="7"/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>Chức năng cập nhật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viên ,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cập nhật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Chức năng tìm thông tin khách hàng ,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sửa thông tin khách hàng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1436" w:rsidRDefault="003B1436" w:rsidP="003B1436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7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 w:rsidR="00AD268B">
              <w:t>8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TimTuyenXe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Chức năng tìm thông tin tuyến xe, mô hình thể hiện tương tác với các thành phần khác trong hệ thống.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B1436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equenceTraCuuTX.png"/>
                          <pic:cNvPicPr/>
                        </pic:nvPicPr>
                        <pic:blipFill>
                          <a:blip r:embed="rId1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i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8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7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i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i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equenceTraCuuTX-DiemDi.png"/>
                          <pic:cNvPicPr/>
                        </pic:nvPicPr>
                        <pic:blipFill>
                          <a:blip r:embed="rId10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e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en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ên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equenceTraCuuTX-DiemDen.png"/>
                          <pic:cNvPicPr/>
                        </pic:nvPicPr>
                        <pic:blipFill>
                          <a:blip r:embed="rId10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TuyenXe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0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2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hem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hêm mới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SequenceThemTX.png"/>
                          <pic:cNvPicPr/>
                        </pic:nvPicPr>
                        <pic:blipFill>
                          <a:blip r:embed="rId10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TuyenXe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Sua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sửa thông tin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equenceCapNhapTX.png"/>
                          <pic:cNvPicPr/>
                        </pic:nvPicPr>
                        <pic:blipFill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uyenXe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2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0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XoaTuyenXe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xóa thông tin tuyến xe, mô hình thể hiện tương tác với các thành phần khác trong hệ thống.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equenceXoaTX.png"/>
                          <pic:cNvPicPr/>
                        </pic:nvPicPr>
                        <pic:blipFill>
                          <a:blip r:embed="rId1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37EFD" w:rsidRDefault="00E37EFD" w:rsidP="00E37EFD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GiaCoBa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3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>TimGiaCoBan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 xml:space="preserve">Chức năng tìm thông tin </w:t>
            </w:r>
            <w:r w:rsidR="004A18CA">
              <w:t>giá cơ bản</w:t>
            </w:r>
            <w:r>
              <w:t>, mô hình thể hiện tương tác với các thành phần khác trong hệ thống.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E37EFD" w:rsidRDefault="00413CD6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1412007-SequenceTraCuuGCB.png"/>
                          <pic:cNvPicPr/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GiaCoBa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4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Them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thêm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equenceThemGCB.png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GiaCoBa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5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Su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sử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SequenceCapNhapGCB.png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GiaCoBan</w:t>
      </w:r>
    </w:p>
    <w:tbl>
      <w:tblPr>
        <w:tblStyle w:val="LiBang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6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Xo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xó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SequenceXoaGCB.png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044DBC" w:rsidP="00044DBC">
      <w:pPr>
        <w:pStyle w:val="TuNormal"/>
        <w:numPr>
          <w:ilvl w:val="0"/>
          <w:numId w:val="0"/>
        </w:numPr>
      </w:pPr>
      <w:r>
        <w:t>Phương thức ThemKhaoSat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98"/>
        <w:gridCol w:w="8012"/>
      </w:tblGrid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Thêm khảo sát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Chức năng thêm thông tin khảo sát mới , mô hình thể hiện tương tác với các thành phần khác trong hệ thống.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object w:dxaOrig="11866" w:dyaOrig="9031">
                <v:shape id="_x0000_i1060" type="#_x0000_t75" style="width:390pt;height:295.2pt" o:ole="">
                  <v:imagedata r:id="rId112" o:title=""/>
                </v:shape>
                <o:OLEObject Type="Embed" ProgID="Visio.Drawing.15" ShapeID="_x0000_i1060" DrawAspect="Content" ObjectID="_1573428479" r:id="rId113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  <w:r>
        <w:t>Phương thức XoaKhaoSat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Xóa khảo sát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Chức năng xóa thông tin khảo sát , mô hình thể hiện tương tác với các thành phần khác trong hệ thống.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object w:dxaOrig="11866" w:dyaOrig="8671">
                <v:shape id="_x0000_i1061" type="#_x0000_t75" style="width:364.8pt;height:267pt" o:ole="">
                  <v:imagedata r:id="rId114" o:title=""/>
                </v:shape>
                <o:OLEObject Type="Embed" ProgID="Visio.Drawing.15" ShapeID="_x0000_i1061" DrawAspect="Content" ObjectID="_1573428480" r:id="rId115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  <w:r>
        <w:t>Phương thức CapNhatKhaoSat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1218"/>
        <w:gridCol w:w="7692"/>
      </w:tblGrid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DF5899">
            <w:pPr>
              <w:pStyle w:val="MyTable"/>
              <w:rPr>
                <w:b/>
              </w:rPr>
            </w:pP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Cập nhật khảo sát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t>Chức năng cập nhật thông tin khảo sát , mô hình thể hiện tương tác với các thành phần khác trong hệ thống.</w:t>
            </w:r>
          </w:p>
        </w:tc>
      </w:tr>
      <w:tr w:rsidR="00044DBC" w:rsidTr="00DF5899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DF5899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DF5899">
            <w:pPr>
              <w:pStyle w:val="MyTable"/>
            </w:pPr>
            <w:r>
              <w:object w:dxaOrig="11866" w:dyaOrig="9031">
                <v:shape id="_x0000_i1062" type="#_x0000_t75" style="width:373.8pt;height:284.4pt" o:ole="">
                  <v:imagedata r:id="rId116" o:title=""/>
                </v:shape>
                <o:OLEObject Type="Embed" ProgID="Visio.Drawing.15" ShapeID="_x0000_i1062" DrawAspect="Content" ObjectID="_1573428481" r:id="rId117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DF5899" w:rsidRDefault="00DF5899" w:rsidP="00DF5899">
      <w:pPr>
        <w:pStyle w:val="TuNormal"/>
        <w:numPr>
          <w:ilvl w:val="0"/>
          <w:numId w:val="0"/>
        </w:numPr>
      </w:pPr>
      <w:r>
        <w:t>Phương thức ThemSession</w:t>
      </w:r>
    </w:p>
    <w:tbl>
      <w:tblPr>
        <w:tblStyle w:val="LiBang"/>
        <w:tblW w:w="9399" w:type="dxa"/>
        <w:tblInd w:w="535" w:type="dxa"/>
        <w:tblLook w:val="04A0" w:firstRow="1" w:lastRow="0" w:firstColumn="1" w:lastColumn="0" w:noHBand="0" w:noVBand="1"/>
      </w:tblPr>
      <w:tblGrid>
        <w:gridCol w:w="843"/>
        <w:gridCol w:w="8556"/>
      </w:tblGrid>
      <w:tr w:rsidR="00DF5899" w:rsidTr="00DF5899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ã số</w:t>
            </w:r>
          </w:p>
        </w:tc>
        <w:tc>
          <w:tcPr>
            <w:tcW w:w="8556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DF5899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ham chiếu</w:t>
            </w:r>
          </w:p>
        </w:tc>
        <w:tc>
          <w:tcPr>
            <w:tcW w:w="8556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DF5899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ên chức năng</w:t>
            </w:r>
          </w:p>
        </w:tc>
        <w:tc>
          <w:tcPr>
            <w:tcW w:w="8556" w:type="dxa"/>
          </w:tcPr>
          <w:p w:rsidR="00DF5899" w:rsidRDefault="00DF5899" w:rsidP="00DF5899">
            <w:pPr>
              <w:pStyle w:val="MyTable"/>
            </w:pPr>
            <w:r>
              <w:t>Thêm session</w:t>
            </w:r>
          </w:p>
        </w:tc>
      </w:tr>
      <w:tr w:rsidR="00DF5899" w:rsidTr="00DF5899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ô tả</w:t>
            </w:r>
          </w:p>
        </w:tc>
        <w:tc>
          <w:tcPr>
            <w:tcW w:w="8556" w:type="dxa"/>
          </w:tcPr>
          <w:p w:rsidR="00DF5899" w:rsidRDefault="00DF5899" w:rsidP="00DF5899">
            <w:pPr>
              <w:pStyle w:val="MyTable"/>
            </w:pPr>
            <w:r>
              <w:t xml:space="preserve">Chức năng thêm session, </w:t>
            </w:r>
            <w:r w:rsidR="00B41B77">
              <w:t>mô hình thể hiện tương tác với các thành phần khác trong hệ thống</w:t>
            </w:r>
          </w:p>
        </w:tc>
      </w:tr>
      <w:tr w:rsidR="00DF5899" w:rsidTr="00DF5899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556" w:type="dxa"/>
          </w:tcPr>
          <w:p w:rsidR="00DF5899" w:rsidRDefault="00DF5899" w:rsidP="00DF5899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270</wp:posOffset>
                  </wp:positionV>
                  <wp:extent cx="5295900" cy="2171700"/>
                  <wp:effectExtent l="0" t="0" r="0" b="0"/>
                  <wp:wrapSquare wrapText="bothSides"/>
                  <wp:docPr id="81" name="Hình ảnh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ThemSession (Dang nhap).jpg"/>
                          <pic:cNvPicPr/>
                        </pic:nvPicPr>
                        <pic:blipFill>
                          <a:blip r:embed="rId1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95900" cy="217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DF5899" w:rsidRDefault="00DF5899" w:rsidP="00DF5899">
      <w:pPr>
        <w:pStyle w:val="TuNormal"/>
        <w:numPr>
          <w:ilvl w:val="0"/>
          <w:numId w:val="0"/>
        </w:numPr>
      </w:pPr>
    </w:p>
    <w:p w:rsidR="00DF5899" w:rsidRDefault="00DF5899" w:rsidP="00DF5899">
      <w:pPr>
        <w:pStyle w:val="TuNormal"/>
        <w:numPr>
          <w:ilvl w:val="0"/>
          <w:numId w:val="0"/>
        </w:numPr>
      </w:pPr>
      <w:r>
        <w:t>Phương thức CapNhatSession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68"/>
      </w:tblGrid>
      <w:tr w:rsidR="00DF5899" w:rsidTr="00DF5899">
        <w:tc>
          <w:tcPr>
            <w:tcW w:w="1260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DF5899">
        <w:tc>
          <w:tcPr>
            <w:tcW w:w="1260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DF5899">
        <w:tc>
          <w:tcPr>
            <w:tcW w:w="1260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DF5899" w:rsidRDefault="00DF5899" w:rsidP="00DF5899">
            <w:pPr>
              <w:pStyle w:val="MyTable"/>
            </w:pPr>
            <w:r>
              <w:t>Cập nhật session</w:t>
            </w:r>
          </w:p>
        </w:tc>
      </w:tr>
      <w:tr w:rsidR="00DF5899" w:rsidTr="00DF5899">
        <w:tc>
          <w:tcPr>
            <w:tcW w:w="1260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DF5899" w:rsidRDefault="00DF5899" w:rsidP="00DF5899">
            <w:pPr>
              <w:pStyle w:val="MyTable"/>
            </w:pPr>
            <w:r>
              <w:t xml:space="preserve">Chức năng cập nhật session, </w:t>
            </w:r>
            <w:r w:rsidR="00B41B77">
              <w:t>mô hình thể hiện tương tác với các thành phần khác trong hệ thống</w:t>
            </w:r>
          </w:p>
        </w:tc>
      </w:tr>
      <w:tr w:rsidR="00DF5899" w:rsidTr="00DF5899">
        <w:tc>
          <w:tcPr>
            <w:tcW w:w="1260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DF5899" w:rsidRDefault="00DF5899" w:rsidP="00DF5899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0</wp:posOffset>
                  </wp:positionV>
                  <wp:extent cx="5303520" cy="1491615"/>
                  <wp:effectExtent l="0" t="0" r="0" b="0"/>
                  <wp:wrapSquare wrapText="bothSides"/>
                  <wp:docPr id="82" name="Hình ảnh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03520" cy="149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DF5899" w:rsidRDefault="00DF5899" w:rsidP="00044DBC">
      <w:pPr>
        <w:pStyle w:val="TuNormal"/>
        <w:numPr>
          <w:ilvl w:val="0"/>
          <w:numId w:val="0"/>
        </w:numPr>
      </w:pPr>
    </w:p>
    <w:p w:rsidR="00DF5899" w:rsidRDefault="00DF5899" w:rsidP="00044DBC">
      <w:pPr>
        <w:pStyle w:val="TuNormal"/>
        <w:numPr>
          <w:ilvl w:val="0"/>
          <w:numId w:val="0"/>
        </w:numPr>
      </w:pPr>
    </w:p>
    <w:p w:rsidR="00DF5899" w:rsidRDefault="00DF5899" w:rsidP="00044DBC">
      <w:pPr>
        <w:pStyle w:val="TuNormal"/>
        <w:numPr>
          <w:ilvl w:val="0"/>
          <w:numId w:val="0"/>
        </w:numPr>
      </w:pPr>
    </w:p>
    <w:p w:rsidR="00DF5899" w:rsidRDefault="00DF5899" w:rsidP="00044DBC">
      <w:pPr>
        <w:pStyle w:val="TuNormal"/>
        <w:numPr>
          <w:ilvl w:val="0"/>
          <w:numId w:val="0"/>
        </w:numPr>
      </w:pPr>
    </w:p>
    <w:p w:rsidR="00DF5899" w:rsidRDefault="00DF5899" w:rsidP="00044DBC">
      <w:pPr>
        <w:pStyle w:val="TuNormal"/>
        <w:numPr>
          <w:ilvl w:val="0"/>
          <w:numId w:val="0"/>
        </w:numPr>
      </w:pPr>
    </w:p>
    <w:bookmarkEnd w:id="4"/>
    <w:bookmarkEnd w:id="5"/>
    <w:p w:rsidR="00DF5899" w:rsidRDefault="00DF5899" w:rsidP="00DF5899">
      <w:pPr>
        <w:pStyle w:val="TuNormal"/>
        <w:numPr>
          <w:ilvl w:val="0"/>
          <w:numId w:val="0"/>
        </w:numPr>
      </w:pPr>
      <w:r>
        <w:lastRenderedPageBreak/>
        <w:t>Phương thức TraCuuSession</w:t>
      </w:r>
    </w:p>
    <w:tbl>
      <w:tblPr>
        <w:tblStyle w:val="LiBang"/>
        <w:tblW w:w="9639" w:type="dxa"/>
        <w:tblInd w:w="535" w:type="dxa"/>
        <w:tblLook w:val="04A0" w:firstRow="1" w:lastRow="0" w:firstColumn="1" w:lastColumn="0" w:noHBand="0" w:noVBand="1"/>
      </w:tblPr>
      <w:tblGrid>
        <w:gridCol w:w="843"/>
        <w:gridCol w:w="9132"/>
      </w:tblGrid>
      <w:tr w:rsidR="00DF5899" w:rsidTr="00B41B77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ã số</w:t>
            </w:r>
          </w:p>
        </w:tc>
        <w:tc>
          <w:tcPr>
            <w:tcW w:w="8796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B41B77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ham chiếu</w:t>
            </w:r>
          </w:p>
        </w:tc>
        <w:tc>
          <w:tcPr>
            <w:tcW w:w="8796" w:type="dxa"/>
          </w:tcPr>
          <w:p w:rsidR="00DF5899" w:rsidRPr="00E621F3" w:rsidRDefault="00DF5899" w:rsidP="00DF5899">
            <w:pPr>
              <w:pStyle w:val="MyTable"/>
              <w:rPr>
                <w:b/>
              </w:rPr>
            </w:pPr>
          </w:p>
        </w:tc>
      </w:tr>
      <w:tr w:rsidR="00DF5899" w:rsidTr="00B41B77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Tên chức năng</w:t>
            </w:r>
          </w:p>
        </w:tc>
        <w:tc>
          <w:tcPr>
            <w:tcW w:w="8796" w:type="dxa"/>
          </w:tcPr>
          <w:p w:rsidR="00DF5899" w:rsidRDefault="00DF5899" w:rsidP="00DF5899">
            <w:pPr>
              <w:pStyle w:val="MyTable"/>
            </w:pPr>
            <w:r>
              <w:t>Tra cứu session</w:t>
            </w:r>
          </w:p>
        </w:tc>
      </w:tr>
      <w:tr w:rsidR="00DF5899" w:rsidTr="00B41B77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Mô tả</w:t>
            </w:r>
          </w:p>
        </w:tc>
        <w:tc>
          <w:tcPr>
            <w:tcW w:w="8796" w:type="dxa"/>
          </w:tcPr>
          <w:p w:rsidR="00DF5899" w:rsidRDefault="00DF5899" w:rsidP="00DF5899">
            <w:pPr>
              <w:pStyle w:val="MyTable"/>
            </w:pPr>
            <w:r>
              <w:t xml:space="preserve">Chức năng tra cứu session, </w:t>
            </w:r>
            <w:r w:rsidR="00B41B77">
              <w:t>mô hình thể hiện tương tác với các thành phần khác trong hệ thống</w:t>
            </w:r>
          </w:p>
        </w:tc>
      </w:tr>
      <w:tr w:rsidR="00DF5899" w:rsidTr="00B41B77">
        <w:tc>
          <w:tcPr>
            <w:tcW w:w="843" w:type="dxa"/>
            <w:shd w:val="clear" w:color="auto" w:fill="BFBFBF" w:themeFill="background1" w:themeFillShade="BF"/>
          </w:tcPr>
          <w:p w:rsidR="00DF5899" w:rsidRDefault="00DF5899" w:rsidP="00DF5899">
            <w:pPr>
              <w:pStyle w:val="MyTable"/>
            </w:pPr>
            <w:r>
              <w:t>Luồng xử lý</w:t>
            </w:r>
          </w:p>
        </w:tc>
        <w:tc>
          <w:tcPr>
            <w:tcW w:w="8796" w:type="dxa"/>
          </w:tcPr>
          <w:p w:rsidR="00DF5899" w:rsidRDefault="00B41B77" w:rsidP="00DF5899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3360" behindDoc="0" locked="0" layoutInCell="1" allowOverlap="1" wp14:anchorId="6E23B6EB" wp14:editId="6B2D4FE0">
                  <wp:simplePos x="0" y="0"/>
                  <wp:positionH relativeFrom="column">
                    <wp:posOffset>65405</wp:posOffset>
                  </wp:positionH>
                  <wp:positionV relativeFrom="paragraph">
                    <wp:posOffset>0</wp:posOffset>
                  </wp:positionV>
                  <wp:extent cx="5661660" cy="4259580"/>
                  <wp:effectExtent l="0" t="0" r="0" b="7620"/>
                  <wp:wrapSquare wrapText="bothSides"/>
                  <wp:docPr id="83" name="Hình ảnh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61660" cy="4259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  <w:r>
        <w:lastRenderedPageBreak/>
        <w:t xml:space="preserve">Phương thức </w:t>
      </w:r>
      <w:r>
        <w:t>ThemHopDong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9246"/>
      </w:tblGrid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>Thêm hợp đồ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 xml:space="preserve">Chức năng </w:t>
            </w:r>
            <w:r>
              <w:t>thêm hợp đồng, mô hình thể hiện tương tác với các thành phần khác trong hệ thố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5408" behindDoc="0" locked="0" layoutInCell="1" allowOverlap="1" wp14:anchorId="6E23B6EB" wp14:editId="6B2D4FE0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0</wp:posOffset>
                  </wp:positionV>
                  <wp:extent cx="5730240" cy="4053840"/>
                  <wp:effectExtent l="0" t="0" r="3810" b="3810"/>
                  <wp:wrapSquare wrapText="bothSides"/>
                  <wp:docPr id="85" name="Hình ảnh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0240" cy="4053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125254" w:rsidRDefault="00125254" w:rsidP="00DF5899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  <w:r>
        <w:t xml:space="preserve">Phương thức </w:t>
      </w:r>
      <w:r>
        <w:t>CapNhatHopDong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9246"/>
      </w:tblGrid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lastRenderedPageBreak/>
              <w:t>Tên chức năng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>Cập nhật hợp đồ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 xml:space="preserve">Chức năng </w:t>
            </w:r>
            <w:r>
              <w:t>cập nhật</w:t>
            </w:r>
            <w:r>
              <w:t xml:space="preserve"> hợp đồng, mô hình thể hiện tương tác với các thành phần khác trong hệ thố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7456" behindDoc="0" locked="0" layoutInCell="1" allowOverlap="1" wp14:anchorId="49599D7B" wp14:editId="0DFB56E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4765</wp:posOffset>
                  </wp:positionV>
                  <wp:extent cx="5730240" cy="4152900"/>
                  <wp:effectExtent l="0" t="0" r="3810" b="0"/>
                  <wp:wrapSquare wrapText="bothSides"/>
                  <wp:docPr id="87" name="Hình ảnh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0240" cy="415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F87DB9" w:rsidRDefault="00F87DB9" w:rsidP="00B41B77">
      <w:pPr>
        <w:pStyle w:val="TuNormal"/>
        <w:numPr>
          <w:ilvl w:val="0"/>
          <w:numId w:val="0"/>
        </w:numPr>
      </w:pPr>
    </w:p>
    <w:p w:rsidR="00B41B77" w:rsidRDefault="00B41B77" w:rsidP="00B41B77">
      <w:pPr>
        <w:pStyle w:val="TuNormal"/>
        <w:numPr>
          <w:ilvl w:val="0"/>
          <w:numId w:val="0"/>
        </w:numPr>
      </w:pPr>
      <w:r>
        <w:t xml:space="preserve">Phương thức </w:t>
      </w:r>
      <w:r>
        <w:t>Xoa</w:t>
      </w:r>
      <w:r>
        <w:t>HopDong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9288"/>
      </w:tblGrid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B41B77" w:rsidRPr="00E621F3" w:rsidRDefault="00B41B77" w:rsidP="00842767">
            <w:pPr>
              <w:pStyle w:val="MyTable"/>
              <w:rPr>
                <w:b/>
              </w:rPr>
            </w:pP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>Xóa</w:t>
            </w:r>
            <w:r>
              <w:t xml:space="preserve"> hợp đồ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t xml:space="preserve">Chức năng </w:t>
            </w:r>
            <w:r>
              <w:t>xóa</w:t>
            </w:r>
            <w:r>
              <w:t xml:space="preserve"> hợp đồng, mô hình thể hiện tương tác với các thành phần khác trong hệ thống</w:t>
            </w:r>
          </w:p>
        </w:tc>
      </w:tr>
      <w:tr w:rsidR="00B41B77" w:rsidTr="00842767">
        <w:tc>
          <w:tcPr>
            <w:tcW w:w="1260" w:type="dxa"/>
            <w:shd w:val="clear" w:color="auto" w:fill="BFBFBF" w:themeFill="background1" w:themeFillShade="BF"/>
          </w:tcPr>
          <w:p w:rsidR="00B41B77" w:rsidRDefault="00B41B77" w:rsidP="00842767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B41B77" w:rsidRDefault="00B41B77" w:rsidP="00842767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69504" behindDoc="0" locked="0" layoutInCell="1" allowOverlap="1" wp14:anchorId="49599D7B" wp14:editId="0DFB56E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270</wp:posOffset>
                  </wp:positionV>
                  <wp:extent cx="5760720" cy="4998720"/>
                  <wp:effectExtent l="0" t="0" r="0" b="0"/>
                  <wp:wrapSquare wrapText="bothSides"/>
                  <wp:docPr id="89" name="Hình ảnh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60720" cy="4998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F87DB9" w:rsidRDefault="00F87DB9" w:rsidP="00B41B77">
      <w:pPr>
        <w:pStyle w:val="TuNormal"/>
        <w:numPr>
          <w:ilvl w:val="0"/>
          <w:numId w:val="0"/>
        </w:numPr>
      </w:pPr>
    </w:p>
    <w:p w:rsidR="0041501E" w:rsidRDefault="0041501E" w:rsidP="0041501E">
      <w:pPr>
        <w:pStyle w:val="TuNormal"/>
        <w:numPr>
          <w:ilvl w:val="0"/>
          <w:numId w:val="0"/>
        </w:numPr>
      </w:pPr>
      <w:r>
        <w:t>Phương thức T</w:t>
      </w:r>
      <w:r>
        <w:t>raCuu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9246"/>
      </w:tblGrid>
      <w:tr w:rsidR="0041501E" w:rsidTr="00842767">
        <w:tc>
          <w:tcPr>
            <w:tcW w:w="1260" w:type="dxa"/>
            <w:shd w:val="clear" w:color="auto" w:fill="BFBFBF" w:themeFill="background1" w:themeFillShade="BF"/>
          </w:tcPr>
          <w:p w:rsidR="0041501E" w:rsidRDefault="0041501E" w:rsidP="00842767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41501E" w:rsidRPr="00E621F3" w:rsidRDefault="0041501E" w:rsidP="00842767">
            <w:pPr>
              <w:pStyle w:val="MyTable"/>
              <w:rPr>
                <w:b/>
              </w:rPr>
            </w:pPr>
          </w:p>
        </w:tc>
      </w:tr>
      <w:tr w:rsidR="0041501E" w:rsidTr="00842767">
        <w:tc>
          <w:tcPr>
            <w:tcW w:w="1260" w:type="dxa"/>
            <w:shd w:val="clear" w:color="auto" w:fill="BFBFBF" w:themeFill="background1" w:themeFillShade="BF"/>
          </w:tcPr>
          <w:p w:rsidR="0041501E" w:rsidRDefault="0041501E" w:rsidP="00842767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41501E" w:rsidRPr="00E621F3" w:rsidRDefault="0041501E" w:rsidP="00842767">
            <w:pPr>
              <w:pStyle w:val="MyTable"/>
              <w:rPr>
                <w:b/>
              </w:rPr>
            </w:pPr>
          </w:p>
        </w:tc>
      </w:tr>
      <w:tr w:rsidR="0041501E" w:rsidTr="00842767">
        <w:tc>
          <w:tcPr>
            <w:tcW w:w="1260" w:type="dxa"/>
            <w:shd w:val="clear" w:color="auto" w:fill="BFBFBF" w:themeFill="background1" w:themeFillShade="BF"/>
          </w:tcPr>
          <w:p w:rsidR="0041501E" w:rsidRDefault="0041501E" w:rsidP="00842767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41501E" w:rsidRDefault="0041501E" w:rsidP="00842767">
            <w:pPr>
              <w:pStyle w:val="MyTable"/>
            </w:pPr>
            <w:r>
              <w:t>T</w:t>
            </w:r>
            <w:r>
              <w:t>ra cứu</w:t>
            </w:r>
            <w:r>
              <w:t xml:space="preserve"> hợp đồng</w:t>
            </w:r>
          </w:p>
        </w:tc>
      </w:tr>
      <w:tr w:rsidR="0041501E" w:rsidTr="00842767">
        <w:tc>
          <w:tcPr>
            <w:tcW w:w="1260" w:type="dxa"/>
            <w:shd w:val="clear" w:color="auto" w:fill="BFBFBF" w:themeFill="background1" w:themeFillShade="BF"/>
          </w:tcPr>
          <w:p w:rsidR="0041501E" w:rsidRDefault="0041501E" w:rsidP="00842767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41501E" w:rsidRDefault="0041501E" w:rsidP="00842767">
            <w:pPr>
              <w:pStyle w:val="MyTable"/>
            </w:pPr>
            <w:r>
              <w:t xml:space="preserve">Chức năng </w:t>
            </w:r>
            <w:r>
              <w:t>tra cứu</w:t>
            </w:r>
            <w:r>
              <w:t xml:space="preserve"> hợp đồng, mô hình thể hiện tương tác với các thành phần khác trong hệ thống</w:t>
            </w:r>
          </w:p>
        </w:tc>
      </w:tr>
      <w:tr w:rsidR="0041501E" w:rsidTr="00842767">
        <w:tc>
          <w:tcPr>
            <w:tcW w:w="1260" w:type="dxa"/>
            <w:shd w:val="clear" w:color="auto" w:fill="BFBFBF" w:themeFill="background1" w:themeFillShade="BF"/>
          </w:tcPr>
          <w:p w:rsidR="0041501E" w:rsidRDefault="0041501E" w:rsidP="00842767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41501E" w:rsidRDefault="0041501E" w:rsidP="00842767">
            <w:pPr>
              <w:pStyle w:val="MyTable"/>
            </w:pPr>
            <w:r>
              <w:rPr>
                <w:noProof/>
              </w:rPr>
              <w:drawing>
                <wp:anchor distT="0" distB="0" distL="114300" distR="114300" simplePos="0" relativeHeight="251671552" behindDoc="0" locked="0" layoutInCell="1" allowOverlap="1" wp14:anchorId="49599D7B" wp14:editId="0DFB56E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1270</wp:posOffset>
                  </wp:positionV>
                  <wp:extent cx="5730240" cy="4945380"/>
                  <wp:effectExtent l="0" t="0" r="3810" b="7620"/>
                  <wp:wrapSquare wrapText="bothSides"/>
                  <wp:docPr id="90" name="Hình ảnh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CapNhatSession (Dang xuat).jpg"/>
                          <pic:cNvPicPr/>
                        </pic:nvPicPr>
                        <pic:blipFill>
                          <a:blip r:embed="rId1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0240" cy="4945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F87DB9" w:rsidRDefault="00F87DB9" w:rsidP="0041501E">
      <w:pPr>
        <w:pStyle w:val="TuNormal"/>
        <w:numPr>
          <w:ilvl w:val="0"/>
          <w:numId w:val="0"/>
        </w:numPr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4pt;height:421.2pt" o:ole="">
                  <v:imagedata r:id="rId125" o:title=""/>
                </v:shape>
                <o:OLEObject Type="Embed" ProgID="Visio.Drawing.15" ShapeID="_x0000_i1037" DrawAspect="Content" ObjectID="_1573428482" r:id="rId126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4pt;height:421.2pt" o:ole="">
                  <v:imagedata r:id="rId127" o:title=""/>
                </v:shape>
                <o:OLEObject Type="Embed" ProgID="Visio.Drawing.15" ShapeID="_x0000_i1038" DrawAspect="Content" ObjectID="_1573428483" r:id="rId128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4pt;height:421.2pt" o:ole="">
                  <v:imagedata r:id="rId129" o:title=""/>
                </v:shape>
                <o:OLEObject Type="Embed" ProgID="Visio.Drawing.15" ShapeID="_x0000_i1039" DrawAspect="Content" ObjectID="_1573428484" r:id="rId130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oancuaDanhsac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40" type="#_x0000_t75" style="width:354pt;height:421.2pt" o:ole="">
                  <v:imagedata r:id="rId131" o:title=""/>
                </v:shape>
                <o:OLEObject Type="Embed" ProgID="Visio.Drawing.15" ShapeID="_x0000_i1040" DrawAspect="Content" ObjectID="_1573428485" r:id="rId132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41" type="#_x0000_t75" style="width:354pt;height:421.2pt" o:ole="">
                  <v:imagedata r:id="rId133" o:title=""/>
                </v:shape>
                <o:OLEObject Type="Embed" ProgID="Visio.Drawing.15" ShapeID="_x0000_i1041" DrawAspect="Content" ObjectID="_1573428486" r:id="rId134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42" type="#_x0000_t75" style="width:354pt;height:421.2pt" o:ole="">
                  <v:imagedata r:id="rId135" o:title=""/>
                </v:shape>
                <o:OLEObject Type="Embed" ProgID="Visio.Drawing.15" ShapeID="_x0000_i1042" DrawAspect="Content" ObjectID="_1573428487" r:id="rId136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43" type="#_x0000_t75" style="width:354pt;height:421.2pt" o:ole="">
                  <v:imagedata r:id="rId137" o:title=""/>
                </v:shape>
                <o:OLEObject Type="Embed" ProgID="Visio.Drawing.15" ShapeID="_x0000_i1043" DrawAspect="Content" ObjectID="_1573428488" r:id="rId138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1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1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>Phương thức xóa  thông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1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AE094E" w:rsidRDefault="00AE094E" w:rsidP="00AE094E">
      <w:pPr>
        <w:pStyle w:val="TuNormal"/>
        <w:numPr>
          <w:ilvl w:val="2"/>
          <w:numId w:val="17"/>
        </w:numPr>
      </w:pPr>
      <w:r>
        <w:t>Phương thức ThemHopDong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T</w:t>
            </w:r>
            <w:r>
              <w:t>hemHopDong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hức năng thêm thông tin hợp đồng mới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HopDong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4434840"/>
                  <wp:effectExtent l="0" t="0" r="3810" b="3810"/>
                  <wp:docPr id="91" name="Hình ảnh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actThemHopDong.jpg"/>
                          <pic:cNvPicPr/>
                        </pic:nvPicPr>
                        <pic:blipFill>
                          <a:blip r:embed="rId1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4434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AE094E" w:rsidRDefault="00AE094E" w:rsidP="00AE094E">
      <w:pPr>
        <w:pStyle w:val="TuNormal"/>
        <w:numPr>
          <w:ilvl w:val="2"/>
          <w:numId w:val="17"/>
        </w:numPr>
      </w:pPr>
      <w:r>
        <w:t>Phương thức CapNhatHopDong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apNhatHopDong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ập nhật thông tin cho hợp đồng đã tồn tại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HopDong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4297680"/>
                  <wp:effectExtent l="0" t="0" r="3810" b="7620"/>
                  <wp:docPr id="92" name="Hình ảnh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actCapNhatHopDong.jpg"/>
                          <pic:cNvPicPr/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4297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AE094E" w:rsidRDefault="00AE094E" w:rsidP="00AE094E">
      <w:pPr>
        <w:pStyle w:val="TuNormal"/>
        <w:numPr>
          <w:ilvl w:val="2"/>
          <w:numId w:val="17"/>
        </w:numPr>
      </w:pPr>
      <w:r>
        <w:t>Phương thức XoaHopDong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XoaHopDong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 xml:space="preserve">Chức năng </w:t>
            </w:r>
            <w:r>
              <w:t>xóa hợp đồng đã tồn tại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HopDong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4434840"/>
                  <wp:effectExtent l="0" t="0" r="3810" b="3810"/>
                  <wp:docPr id="93" name="Hình ảnh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actXoaHopDong.jpg"/>
                          <pic:cNvPicPr/>
                        </pic:nvPicPr>
                        <pic:blipFill>
                          <a:blip r:embed="rId1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4434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AE094E" w:rsidRDefault="00AE094E" w:rsidP="00AE094E">
      <w:pPr>
        <w:pStyle w:val="TuNormal"/>
        <w:numPr>
          <w:ilvl w:val="2"/>
          <w:numId w:val="17"/>
        </w:numPr>
      </w:pPr>
      <w:r>
        <w:t>Phương thức TraCuu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TraCuu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hức năng tra cứu thông tin hợp đồng dựa trên mã hợp đồng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MaHD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4297680"/>
                  <wp:effectExtent l="0" t="0" r="3810" b="7620"/>
                  <wp:docPr id="94" name="Hình ảnh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actTraCuuHopDong.jpg"/>
                          <pic:cNvPicPr/>
                        </pic:nvPicPr>
                        <pic:blipFill>
                          <a:blip r:embed="rId1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4297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lastRenderedPageBreak/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78549D" w:rsidRDefault="0078549D" w:rsidP="0078549D">
      <w:pPr>
        <w:pStyle w:val="TuNormal"/>
        <w:numPr>
          <w:ilvl w:val="2"/>
          <w:numId w:val="17"/>
        </w:numPr>
      </w:pPr>
      <w:r>
        <w:t>Phương thức ThemKhaoSat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ThemKhaoSat</w:t>
            </w: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Chức năng thêm thông tin cho khảo sát mới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KhaoSat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int</w:t>
            </w:r>
          </w:p>
        </w:tc>
      </w:tr>
      <w:tr w:rsidR="0078549D" w:rsidTr="00DF5899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object w:dxaOrig="8491" w:dyaOrig="8701">
                <v:shape id="_x0000_i1044" type="#_x0000_t75" style="width:353.4pt;height:362.4pt" o:ole="">
                  <v:imagedata r:id="rId147" o:title=""/>
                </v:shape>
                <o:OLEObject Type="Embed" ProgID="Visio.Drawing.15" ShapeID="_x0000_i1044" DrawAspect="Content" ObjectID="_1573428489" r:id="rId148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78549D" w:rsidRDefault="0078549D" w:rsidP="0078549D">
      <w:pPr>
        <w:pStyle w:val="TuNormal"/>
        <w:numPr>
          <w:ilvl w:val="2"/>
          <w:numId w:val="17"/>
        </w:numPr>
      </w:pPr>
      <w:r>
        <w:t>Phương thức XoaKhaoSat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XoaKhaoSat</w:t>
            </w: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Chức năng xóa thông tin khảo sát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KhaoSat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lastRenderedPageBreak/>
              <w:t>Giá trị trả về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int</w:t>
            </w:r>
          </w:p>
        </w:tc>
      </w:tr>
      <w:tr w:rsidR="0078549D" w:rsidTr="00DF5899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object w:dxaOrig="8491" w:dyaOrig="8701">
                <v:shape id="_x0000_i1045" type="#_x0000_t75" style="width:353.4pt;height:362.4pt" o:ole="">
                  <v:imagedata r:id="rId149" o:title=""/>
                </v:shape>
                <o:OLEObject Type="Embed" ProgID="Visio.Drawing.15" ShapeID="_x0000_i1045" DrawAspect="Content" ObjectID="_1573428490" r:id="rId150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78549D" w:rsidRDefault="0078549D" w:rsidP="0078549D">
      <w:pPr>
        <w:pStyle w:val="TuNormal"/>
        <w:numPr>
          <w:ilvl w:val="2"/>
          <w:numId w:val="17"/>
        </w:numPr>
      </w:pPr>
      <w:r>
        <w:t>Phương thức SuaKhaoSat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DF5899">
            <w:pPr>
              <w:pStyle w:val="MyTable"/>
              <w:rPr>
                <w:b/>
              </w:rPr>
            </w:pP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CapNhatKhaoSat</w:t>
            </w:r>
          </w:p>
        </w:tc>
      </w:tr>
      <w:tr w:rsidR="0078549D" w:rsidTr="00DF5899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Chức năng cập nhật thông tin cho khảo sát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lastRenderedPageBreak/>
              <w:t>Tham số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KhaoSat</w:t>
            </w:r>
          </w:p>
        </w:tc>
      </w:tr>
      <w:tr w:rsidR="0078549D" w:rsidTr="00DF5899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t>int</w:t>
            </w:r>
          </w:p>
        </w:tc>
      </w:tr>
      <w:tr w:rsidR="0078549D" w:rsidTr="00DF5899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DF5899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78549D" w:rsidRDefault="0078549D" w:rsidP="00DF5899">
            <w:pPr>
              <w:pStyle w:val="MyTable"/>
            </w:pPr>
            <w:r>
              <w:object w:dxaOrig="8850" w:dyaOrig="8701">
                <v:shape id="_x0000_i1046" type="#_x0000_t75" style="width:354pt;height:347.4pt" o:ole="">
                  <v:imagedata r:id="rId151" o:title=""/>
                </v:shape>
                <o:OLEObject Type="Embed" ProgID="Visio.Drawing.15" ShapeID="_x0000_i1046" DrawAspect="Content" ObjectID="_1573428491" r:id="rId152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17F5A" w:rsidRDefault="00017F5A" w:rsidP="00017F5A">
      <w:pPr>
        <w:pStyle w:val="TuNormal"/>
        <w:numPr>
          <w:ilvl w:val="2"/>
          <w:numId w:val="17"/>
        </w:numPr>
      </w:pPr>
      <w:r>
        <w:t>Phương thức ThemSessio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Them</w:t>
            </w:r>
            <w:r>
              <w:t>Session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 xml:space="preserve">Chức năng thêm </w:t>
            </w:r>
            <w:r>
              <w:t>thông tin session khi người dùng thực hiện đăng nhập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Session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1859280" cy="5935980"/>
                  <wp:effectExtent l="0" t="0" r="7620" b="7620"/>
                  <wp:docPr id="102" name="Hình ảnh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actThemSession.jpg"/>
                          <pic:cNvPicPr/>
                        </pic:nvPicPr>
                        <pic:blipFill>
                          <a:blip r:embed="rId1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9280" cy="5935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017F5A" w:rsidRDefault="00017F5A" w:rsidP="00017F5A">
      <w:pPr>
        <w:pStyle w:val="TuNormal"/>
        <w:numPr>
          <w:ilvl w:val="2"/>
          <w:numId w:val="17"/>
        </w:numPr>
      </w:pPr>
      <w:r>
        <w:t>Phương thức CapNhatSession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apNhatSession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Chức năng cập nhật LogoutTime cho session khi nhân viên thực hiện đăng xuất khỏi hệ thống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Session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1798320" cy="5935980"/>
                  <wp:effectExtent l="0" t="0" r="0" b="7620"/>
                  <wp:docPr id="103" name="Hình ảnh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actCapNhatSession.jpg"/>
                          <pic:cNvPicPr/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8320" cy="5935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017F5A" w:rsidRDefault="00017F5A" w:rsidP="00017F5A">
      <w:pPr>
        <w:pStyle w:val="TuNormal"/>
        <w:numPr>
          <w:ilvl w:val="2"/>
          <w:numId w:val="17"/>
        </w:numPr>
      </w:pPr>
      <w:r>
        <w:t>Phương thức TraCuu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17F5A" w:rsidRPr="00E621F3" w:rsidRDefault="00017F5A" w:rsidP="00842767">
            <w:pPr>
              <w:pStyle w:val="MyTable"/>
              <w:rPr>
                <w:b/>
              </w:rPr>
            </w:pP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lastRenderedPageBreak/>
              <w:t>Tên phương thức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TraCuu</w:t>
            </w:r>
          </w:p>
        </w:tc>
      </w:tr>
      <w:tr w:rsidR="00017F5A" w:rsidTr="00842767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 xml:space="preserve">Chức năng </w:t>
            </w:r>
            <w:r>
              <w:t>tra cứu thông tin session theo mã nhân viên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MaNV</w:t>
            </w:r>
          </w:p>
        </w:tc>
      </w:tr>
      <w:tr w:rsidR="00017F5A" w:rsidTr="00842767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t>int</w:t>
            </w:r>
          </w:p>
        </w:tc>
      </w:tr>
      <w:tr w:rsidR="00017F5A" w:rsidTr="00842767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17F5A" w:rsidRDefault="00017F5A" w:rsidP="00842767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17F5A" w:rsidRDefault="00017F5A" w:rsidP="00842767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4397375"/>
                  <wp:effectExtent l="0" t="0" r="3810" b="3175"/>
                  <wp:docPr id="104" name="Hình ảnh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actTraCuuSession.jpg"/>
                          <pic:cNvPicPr/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4397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F5A" w:rsidRPr="00017F5A" w:rsidRDefault="00017F5A" w:rsidP="00017F5A">
      <w:pPr>
        <w:ind w:left="0" w:firstLine="0"/>
      </w:pP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7028F9"/>
    <w:multiLevelType w:val="hybridMultilevel"/>
    <w:tmpl w:val="B9881238"/>
    <w:lvl w:ilvl="0" w:tplc="C944CB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B05AC8"/>
    <w:multiLevelType w:val="multilevel"/>
    <w:tmpl w:val="AB3807E0"/>
    <w:numStyleLink w:val="Style1"/>
  </w:abstractNum>
  <w:abstractNum w:abstractNumId="10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6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2"/>
  </w:num>
  <w:num w:numId="4">
    <w:abstractNumId w:val="1"/>
  </w:num>
  <w:num w:numId="5">
    <w:abstractNumId w:val="17"/>
  </w:num>
  <w:num w:numId="6">
    <w:abstractNumId w:val="5"/>
  </w:num>
  <w:num w:numId="7">
    <w:abstractNumId w:val="9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5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6"/>
  </w:num>
  <w:num w:numId="21">
    <w:abstractNumId w:val="13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1"/>
  </w:num>
  <w:num w:numId="4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17F5A"/>
    <w:rsid w:val="00044DBC"/>
    <w:rsid w:val="00050395"/>
    <w:rsid w:val="000705E8"/>
    <w:rsid w:val="00091894"/>
    <w:rsid w:val="000C442F"/>
    <w:rsid w:val="000D025E"/>
    <w:rsid w:val="000E0BB7"/>
    <w:rsid w:val="000F686B"/>
    <w:rsid w:val="00100B61"/>
    <w:rsid w:val="00116B3D"/>
    <w:rsid w:val="001207F4"/>
    <w:rsid w:val="00124F3A"/>
    <w:rsid w:val="00125254"/>
    <w:rsid w:val="001264B4"/>
    <w:rsid w:val="00131F43"/>
    <w:rsid w:val="00132B51"/>
    <w:rsid w:val="00134B5B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B1436"/>
    <w:rsid w:val="003C00B6"/>
    <w:rsid w:val="003D2920"/>
    <w:rsid w:val="003D796B"/>
    <w:rsid w:val="003E48F4"/>
    <w:rsid w:val="003F011C"/>
    <w:rsid w:val="003F4A86"/>
    <w:rsid w:val="00413CD6"/>
    <w:rsid w:val="0041501E"/>
    <w:rsid w:val="00421005"/>
    <w:rsid w:val="0042556E"/>
    <w:rsid w:val="00427032"/>
    <w:rsid w:val="0043504D"/>
    <w:rsid w:val="0043522D"/>
    <w:rsid w:val="00436404"/>
    <w:rsid w:val="00437D19"/>
    <w:rsid w:val="00482EAE"/>
    <w:rsid w:val="00484AF3"/>
    <w:rsid w:val="0049560C"/>
    <w:rsid w:val="004A0004"/>
    <w:rsid w:val="004A18CA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911D6"/>
    <w:rsid w:val="005C3662"/>
    <w:rsid w:val="005D4DB0"/>
    <w:rsid w:val="005D7F42"/>
    <w:rsid w:val="005E3A68"/>
    <w:rsid w:val="005E497B"/>
    <w:rsid w:val="005E4E9F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8549D"/>
    <w:rsid w:val="00796742"/>
    <w:rsid w:val="00797CDF"/>
    <w:rsid w:val="007B7425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43C40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25AD3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D268B"/>
    <w:rsid w:val="00AE094E"/>
    <w:rsid w:val="00AE7AAF"/>
    <w:rsid w:val="00AF7766"/>
    <w:rsid w:val="00B15386"/>
    <w:rsid w:val="00B17865"/>
    <w:rsid w:val="00B2049F"/>
    <w:rsid w:val="00B209CA"/>
    <w:rsid w:val="00B34A9A"/>
    <w:rsid w:val="00B40CF6"/>
    <w:rsid w:val="00B41B77"/>
    <w:rsid w:val="00B4275C"/>
    <w:rsid w:val="00B55001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9550F"/>
    <w:rsid w:val="00DB4D06"/>
    <w:rsid w:val="00DC5337"/>
    <w:rsid w:val="00DD191F"/>
    <w:rsid w:val="00DE5037"/>
    <w:rsid w:val="00DF5899"/>
    <w:rsid w:val="00DF7838"/>
    <w:rsid w:val="00E01493"/>
    <w:rsid w:val="00E10513"/>
    <w:rsid w:val="00E257DE"/>
    <w:rsid w:val="00E37EFD"/>
    <w:rsid w:val="00E54A5B"/>
    <w:rsid w:val="00E552D5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B9C8B3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117" Type="http://schemas.openxmlformats.org/officeDocument/2006/relationships/package" Target="embeddings/Microsoft_Visio_Drawing11.vsdx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3.jp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4.emf"/><Relationship Id="rId112" Type="http://schemas.openxmlformats.org/officeDocument/2006/relationships/image" Target="media/image97.emf"/><Relationship Id="rId133" Type="http://schemas.openxmlformats.org/officeDocument/2006/relationships/image" Target="media/image111.emf"/><Relationship Id="rId138" Type="http://schemas.openxmlformats.org/officeDocument/2006/relationships/package" Target="embeddings/Microsoft_Visio_Drawing18.vsdx"/><Relationship Id="rId154" Type="http://schemas.openxmlformats.org/officeDocument/2006/relationships/image" Target="media/image126.jpg"/><Relationship Id="rId16" Type="http://schemas.openxmlformats.org/officeDocument/2006/relationships/image" Target="media/image9.PNG"/><Relationship Id="rId107" Type="http://schemas.openxmlformats.org/officeDocument/2006/relationships/image" Target="media/image92.png"/><Relationship Id="rId11" Type="http://schemas.openxmlformats.org/officeDocument/2006/relationships/image" Target="media/image4.png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102" Type="http://schemas.openxmlformats.org/officeDocument/2006/relationships/image" Target="media/image87.png"/><Relationship Id="rId123" Type="http://schemas.openxmlformats.org/officeDocument/2006/relationships/image" Target="media/image105.jpg"/><Relationship Id="rId128" Type="http://schemas.openxmlformats.org/officeDocument/2006/relationships/package" Target="embeddings/Microsoft_Visio_Drawing13.vsdx"/><Relationship Id="rId144" Type="http://schemas.openxmlformats.org/officeDocument/2006/relationships/image" Target="media/image119.jpg"/><Relationship Id="rId149" Type="http://schemas.openxmlformats.org/officeDocument/2006/relationships/image" Target="media/image123.emf"/><Relationship Id="rId5" Type="http://schemas.openxmlformats.org/officeDocument/2006/relationships/settings" Target="settings.xml"/><Relationship Id="rId90" Type="http://schemas.openxmlformats.org/officeDocument/2006/relationships/image" Target="media/image75.emf"/><Relationship Id="rId95" Type="http://schemas.openxmlformats.org/officeDocument/2006/relationships/image" Target="media/image80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113" Type="http://schemas.openxmlformats.org/officeDocument/2006/relationships/package" Target="embeddings/Microsoft_Visio_Drawing9.vsdx"/><Relationship Id="rId118" Type="http://schemas.openxmlformats.org/officeDocument/2006/relationships/image" Target="media/image100.jpg"/><Relationship Id="rId134" Type="http://schemas.openxmlformats.org/officeDocument/2006/relationships/package" Target="embeddings/Microsoft_Visio_Drawing16.vsdx"/><Relationship Id="rId139" Type="http://schemas.openxmlformats.org/officeDocument/2006/relationships/image" Target="media/image114.jpg"/><Relationship Id="rId80" Type="http://schemas.openxmlformats.org/officeDocument/2006/relationships/image" Target="media/image66.png"/><Relationship Id="rId85" Type="http://schemas.openxmlformats.org/officeDocument/2006/relationships/image" Target="media/image71.jpg"/><Relationship Id="rId150" Type="http://schemas.openxmlformats.org/officeDocument/2006/relationships/package" Target="embeddings/Microsoft_Visio_Drawing20.vsdx"/><Relationship Id="rId155" Type="http://schemas.openxmlformats.org/officeDocument/2006/relationships/image" Target="media/image127.jp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5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24" Type="http://schemas.openxmlformats.org/officeDocument/2006/relationships/image" Target="media/image106.jpg"/><Relationship Id="rId129" Type="http://schemas.openxmlformats.org/officeDocument/2006/relationships/image" Target="media/image109.emf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3.emf"/><Relationship Id="rId91" Type="http://schemas.openxmlformats.org/officeDocument/2006/relationships/image" Target="media/image76.emf"/><Relationship Id="rId96" Type="http://schemas.openxmlformats.org/officeDocument/2006/relationships/image" Target="media/image81.png"/><Relationship Id="rId111" Type="http://schemas.openxmlformats.org/officeDocument/2006/relationships/image" Target="media/image96.png"/><Relationship Id="rId132" Type="http://schemas.openxmlformats.org/officeDocument/2006/relationships/package" Target="embeddings/Microsoft_Visio_Drawing15.vsdx"/><Relationship Id="rId140" Type="http://schemas.openxmlformats.org/officeDocument/2006/relationships/image" Target="media/image115.jpg"/><Relationship Id="rId145" Type="http://schemas.openxmlformats.org/officeDocument/2006/relationships/image" Target="media/image120.jpg"/><Relationship Id="rId153" Type="http://schemas.openxmlformats.org/officeDocument/2006/relationships/image" Target="media/image125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image" Target="media/image91.png"/><Relationship Id="rId114" Type="http://schemas.openxmlformats.org/officeDocument/2006/relationships/image" Target="media/image98.emf"/><Relationship Id="rId119" Type="http://schemas.openxmlformats.org/officeDocument/2006/relationships/image" Target="media/image101.jpg"/><Relationship Id="rId127" Type="http://schemas.openxmlformats.org/officeDocument/2006/relationships/image" Target="media/image108.emf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7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emf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4.jpg"/><Relationship Id="rId130" Type="http://schemas.openxmlformats.org/officeDocument/2006/relationships/package" Target="embeddings/Microsoft_Visio_Drawing14.vsdx"/><Relationship Id="rId135" Type="http://schemas.openxmlformats.org/officeDocument/2006/relationships/image" Target="media/image112.emf"/><Relationship Id="rId143" Type="http://schemas.openxmlformats.org/officeDocument/2006/relationships/image" Target="media/image118.jpg"/><Relationship Id="rId148" Type="http://schemas.openxmlformats.org/officeDocument/2006/relationships/package" Target="embeddings/Microsoft_Visio_Drawing19.vsdx"/><Relationship Id="rId151" Type="http://schemas.openxmlformats.org/officeDocument/2006/relationships/image" Target="media/image124.emf"/><Relationship Id="rId156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image" Target="media/image94.png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image" Target="media/image102.jpg"/><Relationship Id="rId125" Type="http://schemas.openxmlformats.org/officeDocument/2006/relationships/image" Target="media/image107.emf"/><Relationship Id="rId141" Type="http://schemas.openxmlformats.org/officeDocument/2006/relationships/image" Target="media/image116.png"/><Relationship Id="rId146" Type="http://schemas.openxmlformats.org/officeDocument/2006/relationships/image" Target="media/image121.jpg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7.emf"/><Relationship Id="rId2" Type="http://schemas.openxmlformats.org/officeDocument/2006/relationships/customXml" Target="../customXml/item2.xml"/><Relationship Id="rId29" Type="http://schemas.openxmlformats.org/officeDocument/2006/relationships/image" Target="media/image17.jpg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66" Type="http://schemas.openxmlformats.org/officeDocument/2006/relationships/image" Target="media/image52.PNG"/><Relationship Id="rId87" Type="http://schemas.openxmlformats.org/officeDocument/2006/relationships/package" Target="embeddings/Microsoft_Visio_Drawing8.vsdx"/><Relationship Id="rId110" Type="http://schemas.openxmlformats.org/officeDocument/2006/relationships/image" Target="media/image95.png"/><Relationship Id="rId115" Type="http://schemas.openxmlformats.org/officeDocument/2006/relationships/package" Target="embeddings/Microsoft_Visio_Drawing10.vsdx"/><Relationship Id="rId131" Type="http://schemas.openxmlformats.org/officeDocument/2006/relationships/image" Target="media/image110.emf"/><Relationship Id="rId136" Type="http://schemas.openxmlformats.org/officeDocument/2006/relationships/package" Target="embeddings/Microsoft_Visio_Drawing17.vsdx"/><Relationship Id="rId157" Type="http://schemas.openxmlformats.org/officeDocument/2006/relationships/theme" Target="theme/theme1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52" Type="http://schemas.openxmlformats.org/officeDocument/2006/relationships/package" Target="embeddings/Microsoft_Visio_Drawing21.vsdx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63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26" Type="http://schemas.openxmlformats.org/officeDocument/2006/relationships/package" Target="embeddings/Microsoft_Visio_Drawing12.vsdx"/><Relationship Id="rId147" Type="http://schemas.openxmlformats.org/officeDocument/2006/relationships/image" Target="media/image122.emf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93" Type="http://schemas.openxmlformats.org/officeDocument/2006/relationships/image" Target="media/image78.emf"/><Relationship Id="rId98" Type="http://schemas.openxmlformats.org/officeDocument/2006/relationships/image" Target="media/image83.png"/><Relationship Id="rId121" Type="http://schemas.openxmlformats.org/officeDocument/2006/relationships/image" Target="media/image103.jpg"/><Relationship Id="rId142" Type="http://schemas.openxmlformats.org/officeDocument/2006/relationships/image" Target="media/image117.jpeg"/><Relationship Id="rId3" Type="http://schemas.openxmlformats.org/officeDocument/2006/relationships/numbering" Target="numbering.xml"/><Relationship Id="rId25" Type="http://schemas.openxmlformats.org/officeDocument/2006/relationships/image" Target="media/image15.emf"/><Relationship Id="rId46" Type="http://schemas.openxmlformats.org/officeDocument/2006/relationships/image" Target="media/image32.jpeg"/><Relationship Id="rId67" Type="http://schemas.openxmlformats.org/officeDocument/2006/relationships/image" Target="media/image53.PNG"/><Relationship Id="rId116" Type="http://schemas.openxmlformats.org/officeDocument/2006/relationships/image" Target="media/image99.emf"/><Relationship Id="rId137" Type="http://schemas.openxmlformats.org/officeDocument/2006/relationships/image" Target="media/image1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7AD019-7D5F-4916-BED4-2F78A81A1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135</Pages>
  <Words>4464</Words>
  <Characters>25449</Characters>
  <Application>Microsoft Office Word</Application>
  <DocSecurity>0</DocSecurity>
  <Lines>212</Lines>
  <Paragraphs>5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Phuc Anh</cp:lastModifiedBy>
  <cp:revision>163</cp:revision>
  <dcterms:created xsi:type="dcterms:W3CDTF">2017-10-26T14:17:00Z</dcterms:created>
  <dcterms:modified xsi:type="dcterms:W3CDTF">2017-11-28T19:40:00Z</dcterms:modified>
  <cp:contentStatus/>
</cp:coreProperties>
</file>